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D52ABE"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D52ABE" w:rsidRDefault="00D52ABE" w:rsidP="00A910C9">
                            <w:pPr>
                              <w:jc w:val="center"/>
                              <w:rPr>
                                <w:rFonts w:ascii="Arial" w:hAnsi="Arial" w:cs="Arial"/>
                              </w:rPr>
                            </w:pPr>
                          </w:p>
                          <w:p w14:paraId="3CA008EA" w14:textId="77777777" w:rsidR="00D52ABE" w:rsidRDefault="00D52ABE"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D52ABE" w:rsidRDefault="00D52ABE" w:rsidP="00A910C9">
                            <w:pPr>
                              <w:jc w:val="center"/>
                              <w:rPr>
                                <w:rFonts w:ascii="Arial" w:hAnsi="Arial" w:cs="Arial"/>
                              </w:rPr>
                            </w:pPr>
                          </w:p>
                          <w:p w14:paraId="3CA008EC" w14:textId="77777777" w:rsidR="00D52ABE" w:rsidRDefault="00D52ABE" w:rsidP="00A910C9">
                            <w:pPr>
                              <w:jc w:val="center"/>
                              <w:rPr>
                                <w:rFonts w:ascii="Arial" w:hAnsi="Arial" w:cs="Arial"/>
                              </w:rPr>
                            </w:pPr>
                            <w:r>
                              <w:rPr>
                                <w:rFonts w:ascii="Arial" w:hAnsi="Arial" w:cs="Arial"/>
                              </w:rPr>
                              <w:t>© Copyright 2012, Republic Services Inc. - All rights reserved.</w:t>
                            </w:r>
                          </w:p>
                          <w:p w14:paraId="3CA008ED" w14:textId="77777777" w:rsidR="00D52ABE" w:rsidRDefault="00D52ABE"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D52ABE" w:rsidRDefault="00D52ABE" w:rsidP="00A910C9">
                      <w:pPr>
                        <w:jc w:val="center"/>
                        <w:rPr>
                          <w:rFonts w:ascii="Arial" w:hAnsi="Arial" w:cs="Arial"/>
                        </w:rPr>
                      </w:pPr>
                    </w:p>
                    <w:p w14:paraId="3CA008EA" w14:textId="77777777" w:rsidR="00D52ABE" w:rsidRDefault="00D52ABE"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D52ABE" w:rsidRDefault="00D52ABE" w:rsidP="00A910C9">
                      <w:pPr>
                        <w:jc w:val="center"/>
                        <w:rPr>
                          <w:rFonts w:ascii="Arial" w:hAnsi="Arial" w:cs="Arial"/>
                        </w:rPr>
                      </w:pPr>
                    </w:p>
                    <w:p w14:paraId="3CA008EC" w14:textId="77777777" w:rsidR="00D52ABE" w:rsidRDefault="00D52ABE" w:rsidP="00A910C9">
                      <w:pPr>
                        <w:jc w:val="center"/>
                        <w:rPr>
                          <w:rFonts w:ascii="Arial" w:hAnsi="Arial" w:cs="Arial"/>
                        </w:rPr>
                      </w:pPr>
                      <w:r>
                        <w:rPr>
                          <w:rFonts w:ascii="Arial" w:hAnsi="Arial" w:cs="Arial"/>
                        </w:rPr>
                        <w:t>© Copyright 2012, Republic Services Inc. - All rights reserved.</w:t>
                      </w:r>
                    </w:p>
                    <w:p w14:paraId="3CA008ED" w14:textId="77777777" w:rsidR="00D52ABE" w:rsidRDefault="00D52ABE"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Capture” project produced a Configure-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850763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E429FC">
            <w:pPr>
              <w:pStyle w:val="ListParagraph"/>
              <w:numPr>
                <w:ilvl w:val="0"/>
                <w:numId w:val="1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E429FC">
            <w:pPr>
              <w:pStyle w:val="ListParagraph"/>
              <w:numPr>
                <w:ilvl w:val="0"/>
                <w:numId w:val="1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1C522D6B" w:rsidR="00CA0F43" w:rsidRDefault="00FF2737" w:rsidP="00513281">
            <w:pPr>
              <w:pStyle w:val="ListParagraph"/>
              <w:numPr>
                <w:ilvl w:val="0"/>
                <w:numId w:val="2"/>
              </w:numPr>
              <w:ind w:left="0" w:hanging="18"/>
              <w:rPr>
                <w:rFonts w:cstheme="minorHAnsi"/>
              </w:rPr>
            </w:pPr>
            <w:r>
              <w:rPr>
                <w:rFonts w:cstheme="minorHAnsi"/>
              </w:rPr>
              <w:t>Commiss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8507640"/>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lastRenderedPageBreak/>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5747C9E0" w:rsidR="006915E7" w:rsidRPr="002E06AB" w:rsidRDefault="006915E7" w:rsidP="006915E7">
            <w:pPr>
              <w:rPr>
                <w:rFonts w:cstheme="minorHAnsi"/>
                <w:highlight w:val="yellow"/>
              </w:rPr>
            </w:pPr>
            <w:r w:rsidRPr="00427C5D">
              <w:rPr>
                <w:rFonts w:cstheme="minorHAnsi"/>
                <w:highlight w:val="yellow"/>
              </w:rPr>
              <w:t>See section 5….</w:t>
            </w:r>
            <w:bookmarkStart w:id="20" w:name="_GoBack"/>
            <w:bookmarkEnd w:id="20"/>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1" w:name="_Toc418507641"/>
      <w:r w:rsidRPr="002E06AB">
        <w:rPr>
          <w:rFonts w:cstheme="minorHAnsi"/>
        </w:rPr>
        <w:t>Technical Design Requirements</w:t>
      </w:r>
      <w:r>
        <w:rPr>
          <w:rFonts w:cstheme="minorHAnsi"/>
        </w:rPr>
        <w:t xml:space="preserve"> ETL (R &amp; SSIS)</w:t>
      </w:r>
      <w:bookmarkEnd w:id="21"/>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2" w:name="_Toc418507642"/>
      <w:r w:rsidRPr="002E06AB">
        <w:rPr>
          <w:rFonts w:cstheme="minorHAnsi"/>
        </w:rPr>
        <w:t>TDR Change Log</w:t>
      </w:r>
      <w:bookmarkEnd w:id="22"/>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3" w:name="_Toc379450809"/>
      <w:bookmarkStart w:id="24" w:name="_Toc418507643"/>
      <w:r w:rsidRPr="002E06AB">
        <w:rPr>
          <w:rFonts w:asciiTheme="minorHAnsi" w:hAnsiTheme="minorHAnsi" w:cstheme="minorHAnsi"/>
        </w:rPr>
        <w:lastRenderedPageBreak/>
        <w:t>Assumptions</w:t>
      </w:r>
      <w:bookmarkEnd w:id="23"/>
      <w:bookmarkEnd w:id="24"/>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Default="004727EE" w:rsidP="004727EE">
      <w:pPr>
        <w:pStyle w:val="BodyText"/>
        <w:numPr>
          <w:ilvl w:val="0"/>
          <w:numId w:val="13"/>
        </w:numPr>
        <w:spacing w:after="0"/>
        <w:rPr>
          <w:rFonts w:ascii="Calibri" w:hAnsi="Calibri" w:cs="Calibri"/>
        </w:rPr>
      </w:pPr>
      <w:r>
        <w:rPr>
          <w:rFonts w:ascii="Calibri" w:hAnsi="Calibri" w:cs="Calibri"/>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5" w:name="_Toc418507644"/>
      <w:r>
        <w:rPr>
          <w:rFonts w:asciiTheme="minorHAnsi" w:hAnsiTheme="minorHAnsi" w:cstheme="minorHAnsi"/>
        </w:rPr>
        <w:t>Requirement Notes</w:t>
      </w:r>
      <w:bookmarkEnd w:id="25"/>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P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6" w:name="_Toc418507645"/>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18507646"/>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18507647"/>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18507648"/>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18507649"/>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18507650"/>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3554620"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18507651"/>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6192"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D52ABE" w:rsidRPr="0030520D" w:rsidRDefault="00D52ABE"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D52ABE" w:rsidRPr="0030520D" w:rsidRDefault="00D52ABE"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5168"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198062" id="Rectangle 12" o:spid="_x0000_s1026" style="position:absolute;margin-left:66.05pt;margin-top:109.9pt;width:110.7pt;height:16.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1072"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D52ABE" w:rsidRDefault="00D52ABE"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D52ABE" w:rsidRDefault="00D52ABE"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00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D52ABE" w:rsidRDefault="00D52ABE"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5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D52ABE" w:rsidRDefault="00D52ABE"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727EE" w:rsidRPr="0086069F" w:rsidRDefault="004727EE"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86069F" w:rsidRPr="0086069F" w:rsidRDefault="004727EE" w:rsidP="004727EE">
            <w:pPr>
              <w:rPr>
                <w:rFonts w:ascii="Calibri" w:hAnsi="Calibri" w:cs="Calibri"/>
                <w:color w:val="000000"/>
                <w:sz w:val="18"/>
                <w:szCs w:val="18"/>
              </w:rPr>
            </w:pPr>
            <w:r>
              <w:rPr>
                <w:rFonts w:ascii="Calibri" w:hAnsi="Calibri" w:cs="Calibri"/>
                <w:color w:val="000000"/>
                <w:sz w:val="18"/>
                <w:szCs w:val="18"/>
              </w:rPr>
              <w:t xml:space="preserve">Need field names:  </w:t>
            </w:r>
            <w:proofErr w:type="spellStart"/>
            <w:r>
              <w:rPr>
                <w:rFonts w:ascii="Calibri" w:hAnsi="Calibri" w:cs="Calibri"/>
                <w:color w:val="000000"/>
                <w:sz w:val="18"/>
                <w:szCs w:val="18"/>
              </w:rPr>
              <w:t>monthly_rate</w:t>
            </w:r>
            <w:proofErr w:type="spellEnd"/>
            <w:r>
              <w:rPr>
                <w:rFonts w:ascii="Calibri" w:hAnsi="Calibri" w:cs="Calibri"/>
                <w:color w:val="000000"/>
                <w:sz w:val="18"/>
                <w:szCs w:val="18"/>
              </w:rPr>
              <w:t xml:space="preserve"> exists.  Assuming this is total rev Do we need a new field for base </w:t>
            </w:r>
            <w:proofErr w:type="gramStart"/>
            <w:r>
              <w:rPr>
                <w:rFonts w:ascii="Calibri" w:hAnsi="Calibri" w:cs="Calibri"/>
                <w:color w:val="000000"/>
                <w:sz w:val="18"/>
                <w:szCs w:val="18"/>
              </w:rPr>
              <w:t>rate  or</w:t>
            </w:r>
            <w:proofErr w:type="gramEnd"/>
            <w:r>
              <w:rPr>
                <w:rFonts w:ascii="Calibri" w:hAnsi="Calibri" w:cs="Calibri"/>
                <w:color w:val="000000"/>
                <w:sz w:val="18"/>
                <w:szCs w:val="18"/>
              </w:rPr>
              <w:t xml:space="preserve"> is this calculated from the fee information?</w:t>
            </w:r>
          </w:p>
        </w:tc>
      </w:tr>
      <w:tr w:rsidR="004727EE"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w:t>
            </w:r>
            <w:proofErr w:type="spellEnd"/>
          </w:p>
          <w:p w14:paraId="305DB4EA" w14:textId="3875962F" w:rsidR="004727EE" w:rsidRPr="0086069F" w:rsidRDefault="004727EE" w:rsidP="004727EE">
            <w:pPr>
              <w:rPr>
                <w:rFonts w:ascii="Calibri" w:hAnsi="Calibri" w:cs="Calibri"/>
                <w:color w:val="000000"/>
                <w:sz w:val="18"/>
                <w:szCs w:val="18"/>
              </w:rPr>
            </w:pPr>
            <w:r>
              <w:rPr>
                <w:rFonts w:ascii="Calibri" w:hAnsi="Calibri" w:cs="Calibri"/>
                <w:color w:val="000000"/>
                <w:sz w:val="18"/>
                <w:szCs w:val="18"/>
              </w:rPr>
              <w:t>Need field name (see above)</w:t>
            </w:r>
          </w:p>
        </w:tc>
      </w:tr>
      <w:tr w:rsidR="004727EE"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r>
      <w:tr w:rsidR="004727EE"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r w:rsidR="004727EE"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727EE" w:rsidRPr="0086069F" w:rsidRDefault="004727EE"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528"/>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727EE"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057D791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r>
      <w:tr w:rsidR="004727EE"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B33B3A7" w14:textId="77777777" w:rsidR="004727EE"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727EE" w:rsidRPr="0086069F" w:rsidRDefault="004727EE"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r>
      <w:tr w:rsidR="004727EE"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912D42A"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r>
      <w:tr w:rsidR="004727EE"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E7E4B68"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r>
      <w:tr w:rsidR="004727EE"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25DBBDA3"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r>
      <w:tr w:rsidR="004727EE"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69EA17B"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r>
      <w:tr w:rsidR="004727EE"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BEA5125"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r>
      <w:tr w:rsidR="004727EE"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5AFED46" w:rsidR="004727EE" w:rsidRPr="0086069F" w:rsidRDefault="004727EE"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1B718C87" w14:textId="77777777" w:rsidR="00616D0E" w:rsidRDefault="00616D0E" w:rsidP="00616D0E">
      <w:pPr>
        <w:shd w:val="clear" w:color="auto" w:fill="FFFFFF"/>
        <w:rPr>
          <w:rFonts w:cs="Courier New"/>
          <w:color w:val="333333"/>
        </w:rPr>
      </w:pPr>
    </w:p>
    <w:p w14:paraId="32B4ED2E" w14:textId="2F3687D5" w:rsidR="00DD2962" w:rsidRDefault="00DD2962" w:rsidP="001C3DEF">
      <w:pPr>
        <w:pStyle w:val="BodyText"/>
        <w:rPr>
          <w:rFonts w:cstheme="minorHAnsi"/>
          <w:b/>
        </w:rPr>
      </w:pPr>
    </w:p>
    <w:p w14:paraId="1F01EEAD" w14:textId="3E4B2E80" w:rsidR="00B335AC" w:rsidRDefault="00B335AC" w:rsidP="001C3DEF">
      <w:pPr>
        <w:pStyle w:val="BodyText"/>
        <w:rPr>
          <w:rFonts w:cs="Courier New"/>
          <w:color w:val="333333"/>
        </w:rPr>
      </w:pPr>
      <w:r>
        <w:rPr>
          <w:rFonts w:cs="Courier New"/>
          <w:color w:val="333333"/>
        </w:rPr>
        <w:t xml:space="preserve">If seasonal choses: </w:t>
      </w:r>
    </w:p>
    <w:p w14:paraId="71549027" w14:textId="3ABF341C" w:rsidR="00B335AC" w:rsidRDefault="00B335AC" w:rsidP="001C3DEF">
      <w:pPr>
        <w:pStyle w:val="BodyText"/>
        <w:rPr>
          <w:rFonts w:cstheme="minorHAnsi"/>
          <w:b/>
        </w:rPr>
      </w:pPr>
      <w:r>
        <w:rPr>
          <w:rFonts w:cs="Courier New"/>
          <w:color w:val="333333"/>
        </w:rPr>
        <w:t>Trans/reason codes: 02/07 and 05/07</w:t>
      </w:r>
    </w:p>
    <w:p w14:paraId="276EAF7F" w14:textId="5C4F54E8" w:rsidR="00C9446A" w:rsidRPr="00C9446A" w:rsidRDefault="00C9446A" w:rsidP="001C3DEF">
      <w:pPr>
        <w:pStyle w:val="BodyText"/>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49024"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53DF38B"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46976"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D52ABE" w:rsidRPr="00E31573" w:rsidRDefault="00D52ABE">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D52ABE" w:rsidRPr="00E31573" w:rsidRDefault="00D52ABE">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408"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7E42C54" id="Rounded Rectangle 37" o:spid="_x0000_s1026" style="position:absolute;margin-left:.25pt;margin-top:143.15pt;width:165.95pt;height:28.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4727EE"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4727EE" w:rsidRDefault="004727EE" w:rsidP="004727EE">
            <w:pPr>
              <w:rPr>
                <w:rFonts w:cstheme="minorHAnsi"/>
                <w:color w:val="0070C0"/>
                <w:sz w:val="16"/>
                <w:szCs w:val="16"/>
              </w:rPr>
            </w:pPr>
            <w:r>
              <w:rPr>
                <w:rFonts w:cstheme="minorHAnsi"/>
                <w:color w:val="0070C0"/>
                <w:sz w:val="16"/>
                <w:szCs w:val="16"/>
              </w:rPr>
              <w:t>read only</w:t>
            </w:r>
          </w:p>
          <w:p w14:paraId="7FB0AEC7" w14:textId="77777777" w:rsidR="004727EE" w:rsidRDefault="004727EE"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4727EE" w:rsidRPr="002E06AB" w:rsidRDefault="004727EE" w:rsidP="004727EE">
            <w:pPr>
              <w:rPr>
                <w:rFonts w:cstheme="minorHAnsi"/>
                <w:color w:val="0070C0"/>
                <w:sz w:val="16"/>
                <w:szCs w:val="16"/>
              </w:rPr>
            </w:pPr>
            <w:r>
              <w:rPr>
                <w:rFonts w:cstheme="minorHAnsi"/>
                <w:color w:val="0070C0"/>
                <w:sz w:val="16"/>
                <w:szCs w:val="16"/>
              </w:rPr>
              <w:t>use most common</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p>
        </w:tc>
      </w:tr>
      <w:tr w:rsidR="004727EE"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3F2364FB" w:rsidR="004727EE" w:rsidRPr="002E06AB" w:rsidRDefault="004727EE"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r>
      <w:tr w:rsidR="004727EE"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p>
        </w:tc>
      </w:tr>
      <w:tr w:rsidR="004727EE"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6B428639" w14:textId="1DCBDC10" w:rsidR="004727EE" w:rsidRPr="002E06AB" w:rsidRDefault="004727EE"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54370630"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4727EE" w:rsidRPr="002E06AB" w:rsidRDefault="004727EE"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r>
      <w:tr w:rsidR="004727EE"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4727EE" w:rsidRPr="000A6725" w:rsidRDefault="004727EE"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4727EE" w:rsidRPr="002E06AB" w:rsidRDefault="004727EE"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4727EE" w:rsidRPr="002E06AB" w:rsidRDefault="004727EE" w:rsidP="004727EE">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307FFC77" w:rsidR="004727EE" w:rsidRDefault="004727EE"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r>
      <w:tr w:rsidR="004727EE"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4727EE" w:rsidRPr="002E06AB" w:rsidRDefault="004727EE" w:rsidP="004727EE">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7D1FD8F" w:rsidR="004727EE" w:rsidRPr="002E06AB" w:rsidRDefault="004727EE" w:rsidP="004727EE">
            <w:pPr>
              <w:rPr>
                <w:rFonts w:cstheme="minorHAnsi"/>
                <w:color w:val="0070C0"/>
                <w:sz w:val="16"/>
                <w:szCs w:val="16"/>
              </w:rPr>
            </w:pPr>
            <w:r>
              <w:rPr>
                <w:rFonts w:cstheme="minorHAnsi"/>
                <w:color w:val="0070C0"/>
                <w:sz w:val="16"/>
                <w:szCs w:val="16"/>
              </w:rPr>
              <w:t>Cannot be changed (help text to outline process to change container type)</w:t>
            </w:r>
          </w:p>
        </w:tc>
      </w:tr>
      <w:tr w:rsidR="004727EE"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4727EE" w:rsidRPr="002E06AB" w:rsidRDefault="004727EE"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4727EE" w:rsidRPr="002E06AB" w:rsidRDefault="004727EE"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4727EE" w:rsidRPr="002E06AB" w:rsidRDefault="004727EE" w:rsidP="004727EE">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096A62BC" w:rsidR="004727EE" w:rsidRPr="002E06AB" w:rsidRDefault="004727EE"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r>
      <w:tr w:rsidR="004727EE"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16DBF428" w:rsidR="004727EE" w:rsidRPr="002E06AB" w:rsidRDefault="004727EE"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r>
      <w:tr w:rsidR="004727EE"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4727EE" w:rsidRPr="002E06AB" w:rsidRDefault="004727EE"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4727EE" w:rsidRPr="002E06AB"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B28A09" w:rsidR="004727EE" w:rsidRPr="002E06AB" w:rsidRDefault="004727EE"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r>
      <w:tr w:rsidR="004727EE"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4727EE" w:rsidRPr="002E06AB" w:rsidRDefault="004727EE"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4727EE" w:rsidRPr="002E06AB" w:rsidRDefault="004727EE"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1FFD79E8" w14:textId="150B95C0"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4727EE" w:rsidRPr="002E06AB" w:rsidRDefault="004727EE" w:rsidP="004727EE">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554F66F" w14:textId="77777777" w:rsidR="004727EE" w:rsidRDefault="004727EE" w:rsidP="004727EE">
            <w:pPr>
              <w:rPr>
                <w:rFonts w:cstheme="minorHAnsi"/>
                <w:color w:val="0070C0"/>
                <w:sz w:val="16"/>
                <w:szCs w:val="16"/>
              </w:rPr>
            </w:pPr>
            <w:r>
              <w:rPr>
                <w:rFonts w:cstheme="minorHAnsi"/>
                <w:color w:val="0070C0"/>
                <w:sz w:val="16"/>
                <w:szCs w:val="16"/>
              </w:rPr>
              <w:t>If frequency changes allow edit</w:t>
            </w:r>
          </w:p>
          <w:p w14:paraId="677ECABA" w14:textId="77777777" w:rsidR="004727EE" w:rsidRDefault="004727EE"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4727EE" w:rsidRPr="002E06AB" w:rsidRDefault="004727EE"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r>
      <w:tr w:rsidR="004727EE"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174DC4A7" w14:textId="77777777" w:rsidR="004727EE" w:rsidRDefault="004727EE"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4727EE" w:rsidRPr="002E06AB" w:rsidRDefault="004727EE"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r>
      <w:tr w:rsidR="004727EE"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4727EE" w:rsidRPr="002E06AB" w:rsidRDefault="004727EE"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4727EE" w:rsidRPr="002E06AB" w:rsidRDefault="004727EE"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4727EE" w:rsidRDefault="004727EE" w:rsidP="004727EE">
            <w:pPr>
              <w:rPr>
                <w:rFonts w:cstheme="minorHAnsi"/>
                <w:color w:val="0070C0"/>
                <w:sz w:val="16"/>
                <w:szCs w:val="16"/>
              </w:rPr>
            </w:pPr>
            <w:r w:rsidRPr="002E06AB">
              <w:rPr>
                <w:rFonts w:cstheme="minorHAnsi"/>
                <w:color w:val="0070C0"/>
                <w:sz w:val="16"/>
                <w:szCs w:val="16"/>
              </w:rPr>
              <w:t>read only</w:t>
            </w:r>
          </w:p>
          <w:p w14:paraId="3DDE06C1" w14:textId="68D203E8" w:rsidR="004727EE" w:rsidRPr="002E06AB" w:rsidRDefault="004727EE" w:rsidP="004727EE">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4727EE" w:rsidRPr="002E06AB" w:rsidRDefault="004727EE" w:rsidP="004727EE">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1D97D688" w14:textId="77777777" w:rsidR="004727EE" w:rsidRDefault="004727EE" w:rsidP="004727EE">
            <w:pPr>
              <w:rPr>
                <w:rFonts w:cstheme="minorHAnsi"/>
                <w:color w:val="0070C0"/>
                <w:sz w:val="16"/>
                <w:szCs w:val="16"/>
              </w:rPr>
            </w:pPr>
            <w:r>
              <w:rPr>
                <w:rFonts w:cstheme="minorHAnsi"/>
                <w:color w:val="0070C0"/>
                <w:sz w:val="16"/>
                <w:szCs w:val="16"/>
              </w:rPr>
              <w:t>Free form (numeric&gt;0)</w:t>
            </w:r>
          </w:p>
          <w:p w14:paraId="650DE2B1" w14:textId="77777777" w:rsidR="004727EE" w:rsidRDefault="004727EE"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4727EE" w:rsidRDefault="004727EE"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4727EE" w:rsidRPr="002E06AB" w:rsidRDefault="004727EE" w:rsidP="004727EE">
            <w:pPr>
              <w:rPr>
                <w:rFonts w:cstheme="minorHAnsi"/>
                <w:color w:val="0070C0"/>
                <w:sz w:val="16"/>
                <w:szCs w:val="16"/>
              </w:rPr>
            </w:pPr>
            <w:r w:rsidRPr="00704224">
              <w:rPr>
                <w:rFonts w:cstheme="minorHAnsi"/>
                <w:color w:val="0070C0"/>
                <w:sz w:val="16"/>
                <w:szCs w:val="16"/>
                <w:highlight w:val="yellow"/>
              </w:rPr>
              <w:t>DIFFERENT FROM LARGE NEW</w:t>
            </w:r>
          </w:p>
        </w:tc>
      </w:tr>
      <w:tr w:rsidR="004727EE"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4727EE" w:rsidRPr="002E06AB" w:rsidRDefault="004727EE"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4727EE" w:rsidRPr="002E06AB" w:rsidRDefault="004727EE"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2447EA11" w14:textId="77777777" w:rsidR="004727EE" w:rsidRDefault="004727EE" w:rsidP="004727EE">
            <w:pPr>
              <w:rPr>
                <w:rFonts w:cstheme="minorHAnsi"/>
                <w:color w:val="0070C0"/>
                <w:sz w:val="16"/>
                <w:szCs w:val="16"/>
              </w:rPr>
            </w:pPr>
            <w:r>
              <w:rPr>
                <w:rFonts w:cstheme="minorHAnsi"/>
                <w:color w:val="0070C0"/>
                <w:sz w:val="16"/>
                <w:szCs w:val="16"/>
              </w:rPr>
              <w:t>Not editable</w:t>
            </w:r>
          </w:p>
          <w:p w14:paraId="75EB4D7D" w14:textId="77777777" w:rsidR="004727EE" w:rsidRDefault="004727EE"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4727EE" w:rsidRPr="00A23F8E" w:rsidRDefault="004727EE" w:rsidP="004727EE">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r>
      <w:tr w:rsidR="004727EE"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4727EE" w:rsidRPr="002E06AB" w:rsidRDefault="004727EE" w:rsidP="004727EE">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4727EE" w:rsidRDefault="004727EE"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4727EE" w:rsidRDefault="004727EE"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4727EE" w:rsidRPr="002E06AB" w:rsidRDefault="004727EE" w:rsidP="004727EE">
            <w:pPr>
              <w:rPr>
                <w:rFonts w:cstheme="minorHAnsi"/>
                <w:color w:val="000000"/>
                <w:sz w:val="16"/>
                <w:szCs w:val="16"/>
              </w:rPr>
            </w:pPr>
          </w:p>
        </w:tc>
      </w:tr>
      <w:tr w:rsidR="004727EE"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4727EE" w:rsidRPr="002E06AB" w:rsidRDefault="004727EE"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4727EE" w:rsidRPr="002E06AB" w:rsidRDefault="004727EE"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4727EE" w:rsidRPr="002E06AB" w:rsidRDefault="004727EE" w:rsidP="004727EE">
            <w:pPr>
              <w:rPr>
                <w:rFonts w:cstheme="minorHAnsi"/>
                <w:color w:val="0070C0"/>
                <w:sz w:val="16"/>
                <w:szCs w:val="16"/>
              </w:rPr>
            </w:pPr>
            <w:r>
              <w:rPr>
                <w:rFonts w:cstheme="minorHAnsi"/>
                <w:color w:val="0070C0"/>
                <w:sz w:val="16"/>
                <w:szCs w:val="16"/>
              </w:rPr>
              <w:t>read only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4727EE" w:rsidRDefault="004727EE"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4727EE" w:rsidRDefault="004727EE"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4727EE" w:rsidRDefault="004727EE" w:rsidP="004727EE">
            <w:pPr>
              <w:rPr>
                <w:rFonts w:cstheme="minorHAnsi"/>
                <w:color w:val="0070C0"/>
                <w:sz w:val="16"/>
                <w:szCs w:val="16"/>
              </w:rPr>
            </w:pPr>
          </w:p>
        </w:tc>
      </w:tr>
      <w:tr w:rsidR="004727EE"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4727EE" w:rsidRPr="00592475" w:rsidRDefault="004727EE"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4727EE" w:rsidRPr="002E06AB" w:rsidRDefault="004727EE"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4727EE" w:rsidRPr="002E06AB"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4727EE" w:rsidRPr="002E06AB" w:rsidRDefault="004727EE" w:rsidP="004727EE">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4727EE" w:rsidRDefault="004727EE"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4727EE" w:rsidRDefault="004727EE"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4727EE"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4727EE" w:rsidRPr="00592475" w:rsidRDefault="004727EE"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4727EE"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4727EE" w:rsidRDefault="004727EE"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lastRenderedPageBreak/>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4727EE" w:rsidRPr="002E06AB" w:rsidRDefault="004727EE" w:rsidP="004727EE">
            <w:pPr>
              <w:jc w:val="center"/>
              <w:rPr>
                <w:rFonts w:cstheme="minorHAnsi"/>
                <w:color w:val="000000"/>
                <w:sz w:val="16"/>
                <w:szCs w:val="16"/>
              </w:rPr>
            </w:pPr>
            <w:r>
              <w:rPr>
                <w:rFonts w:cstheme="minorHAnsi"/>
                <w:color w:val="000000"/>
                <w:sz w:val="16"/>
                <w:szCs w:val="16"/>
              </w:rPr>
              <w:lastRenderedPageBreak/>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4727EE" w:rsidRDefault="004727EE" w:rsidP="004727EE">
            <w:pPr>
              <w:rPr>
                <w:rFonts w:cstheme="minorHAnsi"/>
                <w:color w:val="0070C0"/>
                <w:sz w:val="16"/>
                <w:szCs w:val="16"/>
              </w:rPr>
            </w:pPr>
            <w:r>
              <w:rPr>
                <w:rFonts w:cstheme="minorHAnsi"/>
                <w:color w:val="0070C0"/>
                <w:sz w:val="16"/>
                <w:szCs w:val="16"/>
              </w:rPr>
              <w:lastRenderedPageBreak/>
              <w:t>Only Display if compactor container type selected (Self-Contained Compactor or Stationary Compactor)</w:t>
            </w:r>
          </w:p>
          <w:p w14:paraId="7E1DE0BC" w14:textId="71C8B48D" w:rsidR="004727EE" w:rsidRDefault="004727EE" w:rsidP="004727EE">
            <w:pPr>
              <w:rPr>
                <w:rFonts w:cstheme="minorHAnsi"/>
                <w:color w:val="0070C0"/>
                <w:sz w:val="16"/>
                <w:szCs w:val="16"/>
              </w:rPr>
            </w:pPr>
            <w:r>
              <w:rPr>
                <w:rFonts w:cstheme="minorHAnsi"/>
                <w:color w:val="0070C0"/>
                <w:sz w:val="16"/>
                <w:szCs w:val="16"/>
              </w:rPr>
              <w:t xml:space="preserve">Defaults to lookup of value in parts table </w:t>
            </w:r>
          </w:p>
        </w:tc>
      </w:tr>
      <w:tr w:rsidR="004727EE"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4727EE" w:rsidRPr="00592475" w:rsidRDefault="004727EE" w:rsidP="004727EE">
            <w:pPr>
              <w:rPr>
                <w:rFonts w:cstheme="minorHAnsi"/>
                <w:sz w:val="16"/>
                <w:szCs w:val="16"/>
                <w:highlight w:val="yellow"/>
              </w:rPr>
            </w:pPr>
            <w:r w:rsidRPr="00592475">
              <w:rPr>
                <w:rFonts w:cstheme="minorHAnsi"/>
                <w:sz w:val="16"/>
                <w:szCs w:val="16"/>
              </w:rPr>
              <w:lastRenderedPageBreak/>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4727EE" w:rsidRPr="002E06AB" w:rsidRDefault="004727EE"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4727EE" w:rsidRPr="002E06AB" w:rsidRDefault="004727EE"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4727EE" w:rsidRPr="002E06AB" w:rsidRDefault="004727EE" w:rsidP="004727EE">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4727EE" w:rsidRDefault="004727EE"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4727EE" w:rsidRDefault="004727EE"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4727EE" w:rsidRDefault="004727EE" w:rsidP="004727EE">
            <w:pPr>
              <w:rPr>
                <w:rFonts w:cstheme="minorHAnsi"/>
                <w:color w:val="0070C0"/>
                <w:sz w:val="16"/>
                <w:szCs w:val="16"/>
              </w:rPr>
            </w:pPr>
            <w:r>
              <w:rPr>
                <w:rFonts w:cstheme="minorHAnsi"/>
                <w:color w:val="0070C0"/>
                <w:sz w:val="16"/>
                <w:szCs w:val="16"/>
              </w:rPr>
              <w:t>Compactor)</w:t>
            </w:r>
          </w:p>
          <w:p w14:paraId="141C550B" w14:textId="1D59B030" w:rsidR="004727EE" w:rsidRDefault="004727EE" w:rsidP="004727EE">
            <w:pPr>
              <w:rPr>
                <w:rFonts w:cstheme="minorHAnsi"/>
                <w:color w:val="0070C0"/>
                <w:sz w:val="16"/>
                <w:szCs w:val="16"/>
              </w:rPr>
            </w:pPr>
            <w:r>
              <w:rPr>
                <w:rFonts w:cstheme="minorHAnsi"/>
                <w:color w:val="0070C0"/>
                <w:sz w:val="16"/>
                <w:szCs w:val="16"/>
              </w:rPr>
              <w:t>Default to 0</w:t>
            </w:r>
          </w:p>
        </w:tc>
      </w:tr>
      <w:tr w:rsidR="004727EE"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4727EE" w:rsidRPr="004727EE" w:rsidRDefault="004727EE"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4727EE" w:rsidRDefault="004727EE"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4727EE" w:rsidRDefault="004727EE" w:rsidP="004727EE">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4727EE" w:rsidRPr="00463AAE" w:rsidRDefault="004727EE"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4727EE" w:rsidRPr="00463AAE" w:rsidRDefault="004727EE" w:rsidP="004727EE">
            <w:pPr>
              <w:rPr>
                <w:rFonts w:cstheme="minorHAnsi"/>
                <w:color w:val="0070C0"/>
                <w:sz w:val="16"/>
                <w:szCs w:val="16"/>
                <w:highlight w:val="yellow"/>
              </w:rPr>
            </w:pPr>
            <w:r>
              <w:rPr>
                <w:rFonts w:cstheme="minorHAnsi"/>
                <w:color w:val="0070C0"/>
                <w:sz w:val="16"/>
                <w:szCs w:val="16"/>
                <w:highlight w:val="yellow"/>
              </w:rPr>
              <w:t>Select monthly, daily, none</w:t>
            </w: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lastRenderedPageBreak/>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 xml:space="preserve">Existing </w:t>
            </w:r>
            <w:r>
              <w:rPr>
                <w:rFonts w:cstheme="minorHAnsi"/>
                <w:color w:val="000000"/>
                <w:sz w:val="16"/>
                <w:szCs w:val="16"/>
              </w:rPr>
              <w:lastRenderedPageBreak/>
              <w:t>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lastRenderedPageBreak/>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lastRenderedPageBreak/>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lastRenderedPageBreak/>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hist</w:t>
            </w:r>
            <w:proofErr w:type="spellEnd"/>
            <w:r>
              <w:rPr>
                <w:rFonts w:cstheme="minorHAnsi"/>
                <w:color w:val="0070C0"/>
                <w:sz w:val="16"/>
                <w:szCs w:val="16"/>
              </w:rPr>
              <w: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3120"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D52ABE" w:rsidRDefault="00D52ABE"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D52ABE" w:rsidRDefault="00D52ABE"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lastRenderedPageBreak/>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74D56B29" w:rsidR="008751F7" w:rsidRPr="002E06AB" w:rsidRDefault="00B335AC" w:rsidP="001C3DEF">
      <w:pPr>
        <w:pStyle w:val="BodyText"/>
        <w:rPr>
          <w:rFonts w:cstheme="minorHAnsi"/>
        </w:rPr>
      </w:pPr>
      <w:r>
        <w:rPr>
          <w:rFonts w:cstheme="minorHAnsi"/>
          <w:noProof/>
        </w:rPr>
        <mc:AlternateContent>
          <mc:Choice Requires="wps">
            <w:drawing>
              <wp:anchor distT="0" distB="0" distL="114300" distR="114300" simplePos="0" relativeHeight="251669504" behindDoc="0" locked="0" layoutInCell="1" allowOverlap="1" wp14:anchorId="3A7CF57D" wp14:editId="70382809">
                <wp:simplePos x="0" y="0"/>
                <wp:positionH relativeFrom="column">
                  <wp:posOffset>1303774</wp:posOffset>
                </wp:positionH>
                <wp:positionV relativeFrom="paragraph">
                  <wp:posOffset>1480813</wp:posOffset>
                </wp:positionV>
                <wp:extent cx="472272" cy="417007"/>
                <wp:effectExtent l="38100" t="0" r="23495" b="59690"/>
                <wp:wrapNone/>
                <wp:docPr id="15" name="Straight Arrow Connector 15"/>
                <wp:cNvGraphicFramePr/>
                <a:graphic xmlns:a="http://schemas.openxmlformats.org/drawingml/2006/main">
                  <a:graphicData uri="http://schemas.microsoft.com/office/word/2010/wordprocessingShape">
                    <wps:wsp>
                      <wps:cNvCnPr/>
                      <wps:spPr>
                        <a:xfrm flipH="1">
                          <a:off x="0" y="0"/>
                          <a:ext cx="472272" cy="41700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8AC40CC" id="_x0000_t32" coordsize="21600,21600" o:spt="32" o:oned="t" path="m,l21600,21600e" filled="f">
                <v:path arrowok="t" fillok="f" o:connecttype="none"/>
                <o:lock v:ext="edit" shapetype="t"/>
              </v:shapetype>
              <v:shape id="Straight Arrow Connector 15" o:spid="_x0000_s1026" type="#_x0000_t32" style="position:absolute;margin-left:102.65pt;margin-top:116.6pt;width:37.2pt;height:32.8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" strokecolor="red">
                <v:stroke endarrow="block"/>
              </v:shape>
            </w:pict>
          </mc:Fallback>
        </mc:AlternateContent>
      </w:r>
      <w:r w:rsidR="008751F7" w:rsidRPr="002E06AB">
        <w:rPr>
          <w:rFonts w:cstheme="minorHAnsi"/>
          <w:noProof/>
        </w:rPr>
        <mc:AlternateContent>
          <mc:Choice Requires="wps">
            <w:drawing>
              <wp:anchor distT="0" distB="0" distL="114300" distR="114300" simplePos="0" relativeHeight="251654144" behindDoc="0" locked="0" layoutInCell="1" allowOverlap="1" wp14:anchorId="73DE76D4" wp14:editId="3564C7D9">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D52ABE" w:rsidRDefault="00D52ABE"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2" style="position:absolute;margin-left:6.55pt;margin-top:204.5pt;width:161.7pt;height:40.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w01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k0M911DtqfAIw0R4J68bYv9G+HAvkEaACkZjHe5o0Qa6ksO446wG&#10;/P3RebSnziQtZx2NVMn9r61AxZn5Yalnz4rj4ziDSTief5uRgK8169cau20vgQpX0APiZNpG+2AO&#10;W43QPtP0r2JUUgkrKXbJZcCDcBmGUaf3Q6rVKpnR3DkRbuyjkxE88hy766l/FujGFgzUvLdwGD+x&#10;eNOJg230tLDaBtBNatPI9MDrWAGa2dRK4/sSH4XXcrJ6eQWXf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B2Fw01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D52ABE" w:rsidRDefault="00D52ABE"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63360"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91883D6" id="Straight Arrow Connector 20" o:spid="_x0000_s1026" type="#_x0000_t32" style="position:absolute;margin-left:291.5pt;margin-top:186.75pt;width:125.75pt;height:69.85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721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D47EDD" id="Straight Arrow Connector 16" o:spid="_x0000_s1026" type="#_x0000_t32" style="position:absolute;margin-left:197.7pt;margin-top:158.2pt;width:133.8pt;height:50.9pt;flip:x;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9264"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D52ABE" w:rsidRPr="005C1040" w:rsidRDefault="00D52ABE"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3" type="#_x0000_t202" style="position:absolute;margin-left:325.4pt;margin-top:148pt;width:172.5pt;height:20.3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pk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0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K4spklwIAALsFAAAOAAAAAAAAAAAAAAAAAC4CAABkcnMvZTJvRG9j&#10;LnhtbFBLAQItABQABgAIAAAAIQDZt6m73gAAAAsBAAAPAAAAAAAAAAAAAAAAAPEEAABkcnMvZG93&#10;bnJldi54bWxQSwUGAAAAAAQABADzAAAA/AUAAAAA&#10;" fillcolor="white [3201]" strokeweight=".5pt">
                <v:textbox>
                  <w:txbxContent>
                    <w:p w14:paraId="6017337A" w14:textId="77777777" w:rsidR="00D52ABE" w:rsidRPr="005C1040" w:rsidRDefault="00D52ABE"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0288"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45BE5D2" id="Straight Arrow Connector 23" o:spid="_x0000_s1026" type="#_x0000_t32" style="position:absolute;margin-left:197.7pt;margin-top:29.8pt;width:133.8pt;height:46.8pt;flip:x;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360"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D52ABE" w:rsidRPr="005C1040" w:rsidRDefault="00D52ABE"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4" type="#_x0000_t202" style="position:absolute;margin-left:331.5pt;margin-top:2.3pt;width:148.05pt;height:40.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" fillcolor="white [3201]" strokeweight=".5pt">
                <v:textbox>
                  <w:txbxContent>
                    <w:p w14:paraId="751EAB67" w14:textId="77777777" w:rsidR="00D52ABE" w:rsidRPr="005C1040" w:rsidRDefault="00D52ABE"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384"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44418D" id="Straight Arrow Connector 25" o:spid="_x0000_s1026" type="#_x0000_t32" style="position:absolute;margin-left:79.55pt;margin-top:150.2pt;width:263.5pt;height:101.2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1312"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D52ABE" w:rsidRPr="005C1040" w:rsidRDefault="00D52ABE"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5" type="#_x0000_t202" style="position:absolute;margin-left:-66.75pt;margin-top:19.2pt;width:134.25pt;height:15.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AKPvFiXAgAAuwUAAA4AAAAAAAAAAAAAAAAALgIAAGRycy9lMm9Eb2Mu&#10;eG1sUEsBAi0AFAAGAAgAAAAhAAeyUlTdAAAACgEAAA8AAAAAAAAAAAAAAAAA8QQAAGRycy9kb3du&#10;cmV2LnhtbFBLBQYAAAAABAAEAPMAAAD7BQAAAAA=&#10;" fillcolor="white [3201]" strokeweight=".5pt">
                <v:textbox>
                  <w:txbxContent>
                    <w:p w14:paraId="0DBAD2AE" w14:textId="177DAB1B" w:rsidR="00D52ABE" w:rsidRPr="005C1040" w:rsidRDefault="00D52ABE"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45952" behindDoc="0" locked="0" layoutInCell="1" allowOverlap="1" wp14:anchorId="1F16A90A" wp14:editId="47633682">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48000" behindDoc="0" locked="0" layoutInCell="1" allowOverlap="1" wp14:anchorId="3FA83DC0" wp14:editId="442F0114">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D2FF60" id="Straight Arrow Connector 29" o:spid="_x0000_s1026" type="#_x0000_t32" style="position:absolute;margin-left:48.75pt;margin-top:14.75pt;width:34.5pt;height:60.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8240" behindDoc="0" locked="0" layoutInCell="1" allowOverlap="1" wp14:anchorId="3227FA0F" wp14:editId="5A492CAA">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D52ABE" w:rsidRPr="003668DD" w:rsidRDefault="00D52ABE"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6" type="#_x0000_t202" style="position:absolute;margin-left:2.25pt;margin-top:10.35pt;width:75.75pt;height: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" fillcolor="#f2f2f2 [3052]" stroked="f" strokeweight=".5pt">
                <v:textbox inset="0,0,0,0">
                  <w:txbxContent>
                    <w:p w14:paraId="1A31093E" w14:textId="1DF2293C" w:rsidR="00D52ABE" w:rsidRPr="003668DD" w:rsidRDefault="00D52ABE"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6432" behindDoc="0" locked="0" layoutInCell="1" allowOverlap="1" wp14:anchorId="46341CD3" wp14:editId="44434BC7">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745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42DBC96" id="Rounded Rectangle 34" o:spid="_x0000_s1026" style="position:absolute;margin-left:-5.75pt;margin-top:7.15pt;width:194.25pt;height:23.0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68480"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D52ABE" w:rsidRPr="003668DD" w:rsidRDefault="00D52ABE">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D52ABE" w:rsidRPr="003668DD" w:rsidRDefault="00D52ABE">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18507652"/>
      <w:r>
        <w:rPr>
          <w:rFonts w:asciiTheme="minorHAnsi" w:hAnsiTheme="minorHAnsi" w:cstheme="minorHAnsi"/>
        </w:rPr>
        <w:t>Pricing Logic</w:t>
      </w:r>
      <w:bookmarkEnd w:id="33"/>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18507653"/>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5" w:name="_Toc418507654"/>
      <w:r>
        <w:rPr>
          <w:rFonts w:cstheme="minorHAnsi"/>
        </w:rPr>
        <w:t>Pricing Scenarios</w:t>
      </w:r>
      <w:bookmarkEnd w:id="35"/>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r w:rsidRPr="00CF6FE5">
        <w:rPr>
          <w:b/>
        </w:rPr>
        <w:t>do</w:t>
      </w:r>
      <w:proofErr w:type="spell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6" w:name="_Toc418507655"/>
      <w:r w:rsidRPr="0069553A">
        <w:rPr>
          <w:rFonts w:cstheme="minorHAnsi"/>
        </w:rPr>
        <w:t>Pricing Calculations</w:t>
      </w:r>
      <w:bookmarkEnd w:id="36"/>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57E09F60" w14:textId="77777777" w:rsidR="004727EE" w:rsidRDefault="004727EE" w:rsidP="004727EE">
      <w:pPr>
        <w:rPr>
          <w:rFonts w:cstheme="minorHAnsi"/>
        </w:rPr>
      </w:pPr>
      <w:r w:rsidRPr="004727EE">
        <w:rPr>
          <w:rFonts w:cstheme="minorHAnsi"/>
          <w:highlight w:val="yellow"/>
        </w:rPr>
        <w:t>General notes</w:t>
      </w:r>
    </w:p>
    <w:p w14:paraId="5F4F1A76" w14:textId="77777777" w:rsidR="004727EE" w:rsidRDefault="004727EE" w:rsidP="004727EE">
      <w:pPr>
        <w:rPr>
          <w:rFonts w:cstheme="minorHAnsi"/>
        </w:rPr>
      </w:pPr>
      <w:r>
        <w:rPr>
          <w:rFonts w:cstheme="minorHAnsi"/>
        </w:rPr>
        <w:t>Add attribute names and definitions of attributes:  where do they come from</w:t>
      </w:r>
    </w:p>
    <w:p w14:paraId="78B712FB" w14:textId="77777777" w:rsidR="004727EE" w:rsidRDefault="004727EE" w:rsidP="004727EE">
      <w:pPr>
        <w:rPr>
          <w:rFonts w:cstheme="minorHAnsi"/>
        </w:rPr>
      </w:pPr>
      <w:r>
        <w:rPr>
          <w:rFonts w:cstheme="minorHAnsi"/>
        </w:rPr>
        <w:t>Add table names, make sure our formulas are using the correct capture attribute names</w:t>
      </w:r>
    </w:p>
    <w:p w14:paraId="22601987" w14:textId="77777777" w:rsidR="004727EE" w:rsidRDefault="004727EE" w:rsidP="004727EE">
      <w:pPr>
        <w:rPr>
          <w:rFonts w:cstheme="minorHAnsi"/>
        </w:rPr>
      </w:pPr>
      <w:r>
        <w:rPr>
          <w:rFonts w:cstheme="minorHAnsi"/>
        </w:rPr>
        <w:t>Denote differences in attribute names between capture and R, if any.</w:t>
      </w:r>
    </w:p>
    <w:p w14:paraId="5BC00AB6" w14:textId="77777777" w:rsidR="004727EE" w:rsidRDefault="004727EE" w:rsidP="004727EE">
      <w:pPr>
        <w:rPr>
          <w:rFonts w:cstheme="minorHAnsi"/>
        </w:rPr>
      </w:pPr>
      <w:r>
        <w:rPr>
          <w:rFonts w:cstheme="minorHAnsi"/>
        </w:rPr>
        <w:t>Describe where calculations are different from small container</w:t>
      </w:r>
    </w:p>
    <w:p w14:paraId="7167CA92" w14:textId="77777777" w:rsidR="004727EE" w:rsidRDefault="004727EE" w:rsidP="004727EE">
      <w:pPr>
        <w:rPr>
          <w:rFonts w:cstheme="minorHAnsi"/>
        </w:rPr>
      </w:pPr>
      <w:r>
        <w:rPr>
          <w:rFonts w:cstheme="minorHAnsi"/>
        </w:rPr>
        <w:t xml:space="preserve">Explain how allocation of rental/disposal/haul works.  </w:t>
      </w:r>
    </w:p>
    <w:p w14:paraId="4768AF7A" w14:textId="35D336CE" w:rsidR="008751F7" w:rsidRPr="002E06AB" w:rsidRDefault="004727EE" w:rsidP="004727EE">
      <w:pPr>
        <w:pStyle w:val="BodyText"/>
        <w:rPr>
          <w:rFonts w:cstheme="minorHAnsi"/>
        </w:rPr>
      </w:pPr>
      <w:r>
        <w:rPr>
          <w:rFonts w:cstheme="minorHAnsi"/>
        </w:rPr>
        <w:t>Explain how quote-level approval triggers work (i.e. what triggers approval)</w:t>
      </w: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7"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7"/>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8" w:name="_Toc418507657"/>
      <w:r w:rsidRPr="000E6946">
        <w:rPr>
          <w:rFonts w:cstheme="minorHAnsi"/>
          <w:highlight w:val="darkMagenta"/>
        </w:rPr>
        <w:t>New Required Data</w:t>
      </w:r>
      <w:bookmarkEnd w:id="38"/>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r w:rsidRPr="00951924">
        <w:rPr>
          <w:rFonts w:cstheme="minorHAnsi"/>
        </w:rPr>
        <w:t>Charge Code Classification for large containers</w:t>
      </w:r>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r>
        <w:rPr>
          <w:rFonts w:cstheme="minorHAnsi"/>
          <w:highlight w:val="darkMagenta"/>
        </w:rPr>
        <w:t>Data Mappings</w:t>
      </w:r>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r>
        <w:rPr>
          <w:rFonts w:cstheme="minorHAnsi"/>
          <w:highlight w:val="darkMagenta"/>
        </w:rPr>
        <w:t>Data Structure</w:t>
      </w:r>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9" w:name="_Toc418507658"/>
      <w:r>
        <w:rPr>
          <w:rFonts w:cstheme="minorHAnsi"/>
        </w:rPr>
        <w:t>Logic for producing required data</w:t>
      </w:r>
      <w:bookmarkEnd w:id="39"/>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0" w:name="_Toc418507659"/>
      <w:r w:rsidRPr="002E06AB">
        <w:rPr>
          <w:rFonts w:cstheme="minorHAnsi"/>
        </w:rPr>
        <w:t>SSIS Packages</w:t>
      </w:r>
      <w:bookmarkEnd w:id="40"/>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0">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1" w:name="_Toc379450818"/>
      <w:bookmarkStart w:id="42" w:name="_Toc418507660"/>
      <w:r w:rsidRPr="002E06AB">
        <w:rPr>
          <w:rFonts w:asciiTheme="minorHAnsi" w:hAnsiTheme="minorHAnsi" w:cstheme="minorHAnsi"/>
        </w:rPr>
        <w:t>Record Counts</w:t>
      </w:r>
      <w:bookmarkEnd w:id="41"/>
      <w:bookmarkEnd w:id="42"/>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3" w:name="_Toc379450819"/>
      <w:bookmarkStart w:id="44" w:name="_Toc418507661"/>
      <w:r w:rsidRPr="002E06AB">
        <w:rPr>
          <w:rFonts w:asciiTheme="minorHAnsi" w:hAnsiTheme="minorHAnsi" w:cstheme="minorHAnsi"/>
        </w:rPr>
        <w:t>Index on the Tables</w:t>
      </w:r>
      <w:bookmarkEnd w:id="43"/>
      <w:bookmarkEnd w:id="44"/>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5" w:name="_Toc379450820"/>
      <w:bookmarkStart w:id="46" w:name="_Toc418507662"/>
      <w:r w:rsidRPr="002E06AB">
        <w:rPr>
          <w:rFonts w:asciiTheme="minorHAnsi" w:hAnsiTheme="minorHAnsi" w:cstheme="minorHAnsi"/>
        </w:rPr>
        <w:t>Batch Job Schedule and Dependency</w:t>
      </w:r>
      <w:bookmarkEnd w:id="45"/>
      <w:bookmarkEnd w:id="46"/>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7" w:name="_Toc418507663"/>
      <w:r w:rsidRPr="002E06AB">
        <w:rPr>
          <w:rFonts w:asciiTheme="minorHAnsi" w:hAnsiTheme="minorHAnsi" w:cstheme="minorHAnsi"/>
        </w:rPr>
        <w:t>Data Sources &amp; Mapping</w:t>
      </w:r>
      <w:bookmarkEnd w:id="47"/>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1"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8" w:name="_Toc418507664"/>
      <w:r w:rsidRPr="002E06AB">
        <w:rPr>
          <w:rFonts w:asciiTheme="minorHAnsi" w:hAnsiTheme="minorHAnsi" w:cstheme="minorHAnsi"/>
        </w:rPr>
        <w:t>Physical Data Model</w:t>
      </w:r>
      <w:bookmarkEnd w:id="48"/>
    </w:p>
    <w:p w14:paraId="6C38AE9A" w14:textId="45B0A88D" w:rsidR="009B3A17" w:rsidRDefault="009B3A17" w:rsidP="009B3A17">
      <w:pPr>
        <w:pStyle w:val="BodyText"/>
        <w:rPr>
          <w:rFonts w:cstheme="minorHAnsi"/>
        </w:rPr>
      </w:pPr>
      <w:r w:rsidRPr="002E06AB">
        <w:rPr>
          <w:rFonts w:cstheme="minorHAnsi"/>
        </w:rPr>
        <w:t xml:space="preserve">See the </w:t>
      </w:r>
      <w:hyperlink r:id="rId32"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9" w:name="_Toc418507665"/>
      <w:r w:rsidRPr="002E06AB">
        <w:rPr>
          <w:rFonts w:asciiTheme="minorHAnsi" w:hAnsiTheme="minorHAnsi" w:cstheme="minorHAnsi"/>
        </w:rPr>
        <w:lastRenderedPageBreak/>
        <w:t>Framework Model</w:t>
      </w:r>
      <w:bookmarkEnd w:id="4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0" w:name="_Toc418507666"/>
      <w:r w:rsidRPr="002E06AB">
        <w:rPr>
          <w:rFonts w:asciiTheme="minorHAnsi" w:hAnsiTheme="minorHAnsi" w:cstheme="minorHAnsi"/>
        </w:rPr>
        <w:t>Validation/Error Handling</w:t>
      </w:r>
      <w:bookmarkEnd w:id="50"/>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1" w:name="_Toc418507667"/>
      <w:r w:rsidRPr="002E06AB">
        <w:rPr>
          <w:rFonts w:asciiTheme="minorHAnsi" w:hAnsiTheme="minorHAnsi" w:cstheme="minorHAnsi"/>
        </w:rPr>
        <w:t>Interfaces</w:t>
      </w:r>
      <w:bookmarkEnd w:id="51"/>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2" w:name="_Toc418507668"/>
      <w:r>
        <w:rPr>
          <w:rFonts w:asciiTheme="minorHAnsi" w:hAnsiTheme="minorHAnsi" w:cstheme="minorHAnsi"/>
        </w:rPr>
        <w:t>Downstream Impacts</w:t>
      </w:r>
      <w:bookmarkEnd w:id="52"/>
    </w:p>
    <w:p w14:paraId="59C16990" w14:textId="0668B226" w:rsidR="00DF0B12" w:rsidRDefault="00DF0B12" w:rsidP="00DF0B12">
      <w:pPr>
        <w:pStyle w:val="Heading2"/>
        <w:jc w:val="both"/>
        <w:rPr>
          <w:rFonts w:asciiTheme="minorHAnsi" w:hAnsiTheme="minorHAnsi" w:cstheme="minorHAnsi"/>
        </w:rPr>
      </w:pPr>
      <w:bookmarkStart w:id="53" w:name="_Toc418507669"/>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53"/>
    </w:p>
    <w:p w14:paraId="613AAA99" w14:textId="77777777" w:rsidR="004727EE" w:rsidRPr="004727EE" w:rsidRDefault="004727EE" w:rsidP="004727EE">
      <w:pPr>
        <w:pStyle w:val="Heading3"/>
        <w:rPr>
          <w:b w:val="0"/>
          <w:sz w:val="20"/>
        </w:rPr>
      </w:pPr>
      <w:r w:rsidRPr="004727EE">
        <w:rPr>
          <w:b w:val="0"/>
          <w:sz w:val="20"/>
        </w:rPr>
        <w:t>Charge codes – requirement to pass existing charge codes? Or OK to assign new charge codes using same logic as new business</w:t>
      </w:r>
    </w:p>
    <w:p w14:paraId="22AF9F01" w14:textId="77777777" w:rsidR="004727EE" w:rsidRPr="004727EE" w:rsidRDefault="004727EE" w:rsidP="004727EE">
      <w:pPr>
        <w:pStyle w:val="Heading3"/>
        <w:rPr>
          <w:b w:val="0"/>
          <w:sz w:val="20"/>
        </w:rPr>
      </w:pPr>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54" w:name="_Toc418507670"/>
      <w:r w:rsidRPr="00DF0B12">
        <w:rPr>
          <w:rFonts w:asciiTheme="minorHAnsi" w:hAnsiTheme="minorHAnsi" w:cstheme="minorHAnsi"/>
        </w:rPr>
        <w:t>TIBCO/BI Reporting</w:t>
      </w:r>
      <w:bookmarkEnd w:id="54"/>
    </w:p>
    <w:p w14:paraId="2237E502" w14:textId="77777777" w:rsidR="00DF0B12" w:rsidRPr="00DF0B12" w:rsidRDefault="00DF0B12" w:rsidP="00DF0B12">
      <w:pPr>
        <w:pStyle w:val="BodyText"/>
      </w:pPr>
    </w:p>
    <w:p w14:paraId="517ABF77" w14:textId="1FD16F56" w:rsidR="002E06AB" w:rsidRPr="002E06AB" w:rsidRDefault="002E06AB" w:rsidP="002E06AB">
      <w:pPr>
        <w:pStyle w:val="BodyText"/>
        <w:rPr>
          <w:rFonts w:cstheme="minorHAnsi"/>
        </w:rPr>
      </w:pPr>
      <w:r w:rsidRPr="002E06AB">
        <w:rPr>
          <w:rFonts w:cstheme="minorHAnsi"/>
          <w:highlight w:val="yellow"/>
        </w:rPr>
        <w:t>TBD</w:t>
      </w:r>
      <w:r w:rsidR="004727EE" w:rsidRPr="004727EE">
        <w:rPr>
          <w:rFonts w:cstheme="minorHAnsi"/>
        </w:rPr>
        <w:t xml:space="preserve"> </w:t>
      </w:r>
      <w:r w:rsidR="004727EE">
        <w:rPr>
          <w:rFonts w:cstheme="minorHAnsi"/>
        </w:rPr>
        <w:t>Identify new attribute names and whether they are required for reporting</w:t>
      </w:r>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bookmarkStart w:id="68" w:name="_Toc418507684"/>
      <w:r>
        <w:rPr>
          <w:rFonts w:cstheme="minorHAnsi"/>
        </w:rPr>
        <w:br w:type="page"/>
      </w:r>
    </w:p>
    <w:p w14:paraId="71C96AF2" w14:textId="7030FFF3" w:rsidR="002B1155" w:rsidRDefault="002B1155" w:rsidP="00A910C9">
      <w:pPr>
        <w:pStyle w:val="Heading1"/>
        <w:jc w:val="both"/>
        <w:rPr>
          <w:rFonts w:asciiTheme="minorHAnsi" w:hAnsiTheme="minorHAnsi" w:cstheme="minorHAnsi"/>
        </w:rPr>
      </w:pPr>
      <w:r>
        <w:rPr>
          <w:rFonts w:asciiTheme="minorHAnsi" w:hAnsiTheme="minorHAnsi" w:cstheme="minorHAnsi"/>
        </w:rPr>
        <w:lastRenderedPageBreak/>
        <w:t>Change Management</w:t>
      </w:r>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3"/>
      <w:footerReference w:type="default" r:id="rId34"/>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648B7C" w14:textId="77777777" w:rsidR="00730A27" w:rsidRDefault="00730A27">
      <w:r>
        <w:separator/>
      </w:r>
    </w:p>
  </w:endnote>
  <w:endnote w:type="continuationSeparator" w:id="0">
    <w:p w14:paraId="77A5D64E" w14:textId="77777777" w:rsidR="00730A27" w:rsidRDefault="00730A27">
      <w:r>
        <w:continuationSeparator/>
      </w:r>
    </w:p>
  </w:endnote>
  <w:endnote w:type="continuationNotice" w:id="1">
    <w:p w14:paraId="23C3600B" w14:textId="77777777" w:rsidR="00730A27" w:rsidRDefault="00730A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D52ABE" w:rsidRDefault="00D52AB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D52ABE" w:rsidRDefault="00D52ABE">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D52ABE" w:rsidRDefault="00D52AB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D52ABE" w:rsidRDefault="00D52ABE">
    <w:pPr>
      <w:pStyle w:val="Footer"/>
      <w:ind w:right="360"/>
    </w:pPr>
    <w:r>
      <w:tab/>
    </w:r>
  </w:p>
  <w:p w14:paraId="3CA008DB" w14:textId="77777777" w:rsidR="00D52ABE" w:rsidRDefault="00D52ABE">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D52ABE" w:rsidRDefault="00D52ABE"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19/2015 9:53:10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427C5D">
      <w:rPr>
        <w:rStyle w:val="PageNumber"/>
        <w:rFonts w:ascii="Arial" w:hAnsi="Arial" w:cs="Arial"/>
        <w:b w:val="0"/>
        <w:i/>
        <w:noProof/>
        <w:sz w:val="16"/>
        <w:szCs w:val="16"/>
      </w:rPr>
      <w:t>22</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49B39C" w14:textId="77777777" w:rsidR="00730A27" w:rsidRDefault="00730A27">
      <w:r>
        <w:separator/>
      </w:r>
    </w:p>
  </w:footnote>
  <w:footnote w:type="continuationSeparator" w:id="0">
    <w:p w14:paraId="6E46BA29" w14:textId="77777777" w:rsidR="00730A27" w:rsidRDefault="00730A27">
      <w:r>
        <w:continuationSeparator/>
      </w:r>
    </w:p>
  </w:footnote>
  <w:footnote w:type="continuationNotice" w:id="1">
    <w:p w14:paraId="5A2C5989" w14:textId="77777777" w:rsidR="00730A27" w:rsidRDefault="00730A2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D52ABE" w:rsidRDefault="00D52ABE">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D52ABE" w:rsidRDefault="00D52ABE">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D52ABE" w:rsidRDefault="00D52ABE"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0"/>
  </w:num>
  <w:num w:numId="3">
    <w:abstractNumId w:val="12"/>
  </w:num>
  <w:num w:numId="4">
    <w:abstractNumId w:val="11"/>
  </w:num>
  <w:num w:numId="5">
    <w:abstractNumId w:val="29"/>
  </w:num>
  <w:num w:numId="6">
    <w:abstractNumId w:val="33"/>
  </w:num>
  <w:num w:numId="7">
    <w:abstractNumId w:val="5"/>
  </w:num>
  <w:num w:numId="8">
    <w:abstractNumId w:val="34"/>
  </w:num>
  <w:num w:numId="9">
    <w:abstractNumId w:val="3"/>
  </w:num>
  <w:num w:numId="10">
    <w:abstractNumId w:val="32"/>
  </w:num>
  <w:num w:numId="11">
    <w:abstractNumId w:val="10"/>
  </w:num>
  <w:num w:numId="12">
    <w:abstractNumId w:val="17"/>
  </w:num>
  <w:num w:numId="13">
    <w:abstractNumId w:val="1"/>
  </w:num>
  <w:num w:numId="14">
    <w:abstractNumId w:val="31"/>
  </w:num>
  <w:num w:numId="15">
    <w:abstractNumId w:val="9"/>
  </w:num>
  <w:num w:numId="16">
    <w:abstractNumId w:val="18"/>
  </w:num>
  <w:num w:numId="17">
    <w:abstractNumId w:val="26"/>
  </w:num>
  <w:num w:numId="18">
    <w:abstractNumId w:val="25"/>
  </w:num>
  <w:num w:numId="19">
    <w:abstractNumId w:val="24"/>
  </w:num>
  <w:num w:numId="20">
    <w:abstractNumId w:val="27"/>
  </w:num>
  <w:num w:numId="21">
    <w:abstractNumId w:val="13"/>
  </w:num>
  <w:num w:numId="22">
    <w:abstractNumId w:val="15"/>
  </w:num>
  <w:num w:numId="23">
    <w:abstractNumId w:val="2"/>
  </w:num>
  <w:num w:numId="24">
    <w:abstractNumId w:val="6"/>
  </w:num>
  <w:num w:numId="25">
    <w:abstractNumId w:val="23"/>
  </w:num>
  <w:num w:numId="26">
    <w:abstractNumId w:val="8"/>
  </w:num>
  <w:num w:numId="27">
    <w:abstractNumId w:val="19"/>
  </w:num>
  <w:num w:numId="28">
    <w:abstractNumId w:val="0"/>
  </w:num>
  <w:num w:numId="29">
    <w:abstractNumId w:val="28"/>
  </w:num>
  <w:num w:numId="30">
    <w:abstractNumId w:val="16"/>
  </w:num>
  <w:num w:numId="31">
    <w:abstractNumId w:val="4"/>
  </w:num>
  <w:num w:numId="32">
    <w:abstractNumId w:val="21"/>
  </w:num>
  <w:num w:numId="33">
    <w:abstractNumId w:val="30"/>
  </w:num>
  <w:num w:numId="34">
    <w:abstractNumId w:val="22"/>
  </w:num>
  <w:num w:numId="35">
    <w:abstractNumId w:val="7"/>
  </w:num>
  <w:num w:numId="36">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5B6"/>
    <w:rsid w:val="00026F24"/>
    <w:rsid w:val="000330B2"/>
    <w:rsid w:val="00034AE3"/>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1155"/>
    <w:rsid w:val="002B21E5"/>
    <w:rsid w:val="002B2BF4"/>
    <w:rsid w:val="002B306A"/>
    <w:rsid w:val="002B439F"/>
    <w:rsid w:val="002B5325"/>
    <w:rsid w:val="002B779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47D23"/>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85FA0"/>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hyperlink" Target="http://itpmo-2010projects/BI%20Program%20Strategy/3.0%20Design/Mapping/Enterprise%20Mapping%20Document.xls" TargetMode="Externa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glossaryDocument" Target="glossary/document.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yperlink" Target="http://itpmo-2010projects/BI%20Program%20Strategy/3.0%20Design/Mapping/Enterprise%20Mapping%20Document.xl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tmp"/><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3C1F"/>
    <w:rsid w:val="002C3600"/>
    <w:rsid w:val="003B4F99"/>
    <w:rsid w:val="003C45AF"/>
    <w:rsid w:val="00473760"/>
    <w:rsid w:val="0053723F"/>
    <w:rsid w:val="005F1959"/>
    <w:rsid w:val="005F1CCE"/>
    <w:rsid w:val="0060061E"/>
    <w:rsid w:val="006063DA"/>
    <w:rsid w:val="00656B01"/>
    <w:rsid w:val="0066111F"/>
    <w:rsid w:val="006A21A3"/>
    <w:rsid w:val="006C4919"/>
    <w:rsid w:val="00784460"/>
    <w:rsid w:val="008432E8"/>
    <w:rsid w:val="008D3DF1"/>
    <w:rsid w:val="00A2581B"/>
    <w:rsid w:val="00BF5391"/>
    <w:rsid w:val="00C32EEE"/>
    <w:rsid w:val="00C50148"/>
    <w:rsid w:val="00C7168C"/>
    <w:rsid w:val="00D05301"/>
    <w:rsid w:val="00D34CC5"/>
    <w:rsid w:val="00E56DF1"/>
    <w:rsid w:val="00F46052"/>
    <w:rsid w:val="00F705F2"/>
    <w:rsid w:val="00F93C36"/>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B1165233-4ABF-40D9-BEDD-2241C94AFA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42</TotalTime>
  <Pages>1</Pages>
  <Words>10019</Words>
  <Characters>57114</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67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47</cp:revision>
  <cp:lastPrinted>2012-12-07T17:42:00Z</cp:lastPrinted>
  <dcterms:created xsi:type="dcterms:W3CDTF">2014-12-11T20:48:00Z</dcterms:created>
  <dcterms:modified xsi:type="dcterms:W3CDTF">2015-05-19T2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